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73F08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45C9DEBD" w14:textId="77777777" w:rsidR="00B517D3" w:rsidRPr="00B517D3" w:rsidRDefault="009D4E0A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Федераль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</w:t>
      </w:r>
      <w:r w:rsidR="00926C7C"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6C72C16A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972E7A9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82E047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B517D3" w:rsidRPr="00CD332F" w14:paraId="34C3DF3E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386DA99D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210ACD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B517D3" w:rsidRPr="00CD332F" w14:paraId="75C9FD53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5958224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5277541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73ECEC76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1085AA0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1889A789" w14:textId="77777777" w:rsidR="00B517D3" w:rsidRPr="00B517D3" w:rsidRDefault="009428ED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Прикладная </w:t>
            </w:r>
            <w:r w:rsidR="00281C61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математика и</w:t>
            </w: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 фундаментальная информатика</w:t>
            </w:r>
          </w:p>
        </w:tc>
      </w:tr>
      <w:tr w:rsidR="00B517D3" w:rsidRPr="00CD332F" w14:paraId="795CD387" w14:textId="77777777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33865D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05A72C5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792BDEA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30962D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21B88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B11ED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7F9B584" w14:textId="0F6B1C7B" w:rsidR="00B517D3" w:rsidRPr="00462444" w:rsidRDefault="00926C7C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CD332F">
        <w:rPr>
          <w:rFonts w:cs="Times New Roman"/>
          <w:b/>
          <w:color w:val="000000"/>
          <w:szCs w:val="28"/>
        </w:rPr>
        <w:t>2</w:t>
      </w:r>
    </w:p>
    <w:p w14:paraId="01B5496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B517D3" w:rsidRPr="00B517D3" w14:paraId="2729A3D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22CD634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C65C454" w14:textId="77777777" w:rsidR="00B517D3" w:rsidRPr="00B517D3" w:rsidRDefault="00706B02" w:rsidP="00706B0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="00B517D3"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B517D3" w:rsidRPr="00B517D3" w14:paraId="464F57F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037EE9A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36D5E217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5E23C420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6CEE366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A1CE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1D27E34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E470AF7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67C55F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AFB7D7E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09EF30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129E8EB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2FD9492D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B517D3" w:rsidRPr="004F289C" w14:paraId="6E3DFD76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DD919F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CC5F1A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D51E4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6D4D1" w14:textId="77777777" w:rsidR="00B517D3" w:rsidRPr="004F289C" w:rsidRDefault="00093342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4F4605" w14:textId="2F817E4F" w:rsidR="00B517D3" w:rsidRPr="00994B78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авриличев Михаил Алексеевич</w:t>
            </w:r>
          </w:p>
        </w:tc>
      </w:tr>
      <w:tr w:rsidR="00B517D3" w:rsidRPr="004F289C" w14:paraId="5A9DE162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B319B4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91F56C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51C60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27907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D80AA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8410C" w:rsidRPr="004F289C" w14:paraId="42808637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5DC4E74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FBAC0E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A868AF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8E495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A1B653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5DC6EE3" w14:textId="77777777" w:rsidR="0048410C" w:rsidRPr="004F289C" w:rsidRDefault="0048410C" w:rsidP="0048410C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96C10C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78C73E" w14:textId="77777777" w:rsidR="0048410C" w:rsidRPr="00281C61" w:rsidRDefault="0048410C" w:rsidP="00926C7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="00926C7C" w:rsidRPr="00994B78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48410C" w:rsidRPr="004F289C" w14:paraId="5B6B49DA" w14:textId="77777777" w:rsidTr="009D4E0A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7A9CD0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2ACE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D429E4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FBE3C2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5017109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E3677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204089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FCA0E4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918A1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8410C" w:rsidRPr="004F289C" w14:paraId="7CE75D8D" w14:textId="77777777" w:rsidTr="009D4E0A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DFD248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3705F29" w14:textId="77777777" w:rsidR="0048410C" w:rsidRPr="00994B78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8FF803B" w14:textId="77777777" w:rsidR="0048410C" w:rsidRPr="00281C61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9D4E0A" w:rsidRPr="00CD332F" w14:paraId="439EBD74" w14:textId="77777777" w:rsidTr="009D4E0A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FCEFD2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892008" w14:textId="77777777" w:rsidR="009D4E0A" w:rsidRPr="00994B78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994B78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B517D3" w:rsidRPr="004F289C" w14:paraId="78046DF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BD6F03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FCA6F75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422B0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DBCAEB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8410C" w:rsidRPr="004F289C" w14:paraId="3D3F9DB5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FB795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AEBE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E9BD76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281633F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D3FA8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8410C" w:rsidRPr="004F289C" w14:paraId="3426F019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C92024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86ED36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B126A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1D24C7C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103751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B517D3" w:rsidRPr="004F289C" w14:paraId="726F3F27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4D5C87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78982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730ED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0CA6FF" w14:textId="77777777" w:rsidR="00B517D3" w:rsidRPr="004F289C" w:rsidRDefault="00F25B2B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B517D3" w:rsidRPr="004F289C" w14:paraId="11CAC51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0D6B60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812E65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81C6F3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05E3DE10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8410C" w:rsidRPr="004F289C" w14:paraId="02BBA25F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AF6A19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52A2398E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486E7A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36720787" w14:textId="77777777" w:rsidR="0048410C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844F" w14:textId="1062EBE1" w:rsidR="0048410C" w:rsidRPr="004F289C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0.10.23</w:t>
            </w:r>
          </w:p>
        </w:tc>
      </w:tr>
      <w:tr w:rsidR="0048410C" w:rsidRPr="004F289C" w14:paraId="4E455D9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350B78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A9EA06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7C437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4361BE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0AD952AD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B517D3" w:rsidRPr="004F289C" w14:paraId="1135E9D4" w14:textId="77777777" w:rsidTr="009D4E0A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62419C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1FEFDA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54E4C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87CB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B517D3" w:rsidRPr="00926C7C" w14:paraId="6F6A6A9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581FF6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CF182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F613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1EA095C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119DD7B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0870EA5" w14:textId="77777777" w:rsidR="009D4E0A" w:rsidRPr="004F289C" w:rsidRDefault="009D4E0A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9D4E0A" w:rsidRPr="004F289C" w14:paraId="20079B3B" w14:textId="77777777" w:rsidTr="009D4E0A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849C55B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0124FFBE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73BAAC" w14:textId="77777777" w:rsidR="009D4E0A" w:rsidRPr="004F289C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09CD1721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1BFD0645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4E63EE4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5EDAD736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0C7F15FA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 w:rsidR="00281C61">
        <w:rPr>
          <w:rFonts w:cs="Times New Roman"/>
          <w:color w:val="000000"/>
          <w:position w:val="6"/>
          <w:szCs w:val="28"/>
          <w:lang w:val="ru-RU"/>
        </w:rPr>
        <w:t>2</w:t>
      </w:r>
      <w:r w:rsidR="0039598E">
        <w:rPr>
          <w:rFonts w:cs="Times New Roman"/>
          <w:color w:val="000000"/>
          <w:position w:val="6"/>
          <w:szCs w:val="28"/>
          <w:lang w:val="ru-RU"/>
        </w:rPr>
        <w:t>3</w:t>
      </w:r>
      <w:proofErr w:type="gramEnd"/>
    </w:p>
    <w:p w14:paraId="027AC5C1" w14:textId="77777777" w:rsidR="009D4E0A" w:rsidRPr="004F289C" w:rsidRDefault="009D4E0A" w:rsidP="009428ED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9D4E0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f5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3B013DDA" w14:textId="77777777" w:rsidR="007E7FC7" w:rsidRDefault="007E7FC7" w:rsidP="007E7FC7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9AEABA4" w14:textId="77777777" w:rsidR="007E7FC7" w:rsidRPr="007E7FC7" w:rsidRDefault="007E7FC7" w:rsidP="007E7FC7">
          <w:pPr>
            <w:spacing w:after="0" w:line="240" w:lineRule="auto"/>
            <w:rPr>
              <w:lang w:val="ru-RU"/>
            </w:rPr>
          </w:pPr>
        </w:p>
        <w:p w14:paraId="7CFB7C14" w14:textId="77777777" w:rsidR="007E7FC7" w:rsidRPr="007E7FC7" w:rsidRDefault="007E7FC7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412BC" w14:textId="77777777" w:rsidR="007E7FC7" w:rsidRPr="007E7FC7" w:rsidRDefault="000109B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DF9FB9" w14:textId="77777777" w:rsidR="007E7FC7" w:rsidRPr="007E7FC7" w:rsidRDefault="000109B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F457D" w14:textId="77777777" w:rsidR="007E7FC7" w:rsidRPr="007E7FC7" w:rsidRDefault="000109B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9989E" w14:textId="77777777" w:rsidR="007E7FC7" w:rsidRPr="007E7FC7" w:rsidRDefault="000109B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6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5. СПИСОК ИСПОЛЬЗОВАННОЙ ЛИТЕРАТУР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6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08E76" w14:textId="77777777" w:rsidR="007E7FC7" w:rsidRDefault="007E7FC7" w:rsidP="007E7FC7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2A660D06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280E75F3" w14:textId="77777777" w:rsidR="002A2804" w:rsidRPr="004F289C" w:rsidRDefault="00A57DC5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 xml:space="preserve">1. </w:t>
      </w:r>
      <w:r w:rsidR="002A2804" w:rsidRPr="004F289C">
        <w:rPr>
          <w:rFonts w:cs="Times New Roman"/>
          <w:b/>
          <w:szCs w:val="28"/>
          <w:lang w:val="ru-RU"/>
        </w:rPr>
        <w:t>ЗАДАНИЕ</w:t>
      </w:r>
      <w:bookmarkEnd w:id="0"/>
    </w:p>
    <w:p w14:paraId="4DCFABCA" w14:textId="77777777" w:rsidR="002467C2" w:rsidRPr="004F289C" w:rsidRDefault="002467C2" w:rsidP="00F27D33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757A771E" w14:textId="77777777" w:rsidR="00CD332F" w:rsidRDefault="00CD332F" w:rsidP="00CD332F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rFonts w:cs="Times New Roman"/>
          <w:szCs w:val="28"/>
          <w:lang w:val="ru-RU"/>
        </w:rPr>
      </w:pPr>
      <w:bookmarkStart w:id="1" w:name="_Toc147832293"/>
      <w:r w:rsidRPr="00CD332F">
        <w:rPr>
          <w:rFonts w:cs="Times New Roman"/>
          <w:szCs w:val="28"/>
          <w:lang w:val="ru-RU"/>
        </w:rPr>
        <w:t>Вычислить значение функции в зависимости от интервала, в который попадает вводимый с клавиатуры аргумент:</w:t>
      </w:r>
      <w:r w:rsidRPr="00CD332F">
        <w:rPr>
          <w:rFonts w:cs="Times New Roman"/>
          <w:szCs w:val="28"/>
          <w:lang w:val="ru-RU"/>
        </w:rPr>
        <w:t xml:space="preserve"> </w:t>
      </w:r>
    </w:p>
    <w:p w14:paraId="6C68D441" w14:textId="330A1E5E" w:rsidR="00CD332F" w:rsidRDefault="00CD332F" w:rsidP="004318F6">
      <w:pPr>
        <w:ind w:firstLine="567"/>
        <w:rPr>
          <w:rFonts w:eastAsia="Times New Roman" w:cs="Times New Roman"/>
          <w:szCs w:val="28"/>
          <w:lang w:eastAsia="ru-RU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2F6F78B" wp14:editId="5FDDA7A9">
                <wp:simplePos x="0" y="0"/>
                <wp:positionH relativeFrom="column">
                  <wp:posOffset>2028245</wp:posOffset>
                </wp:positionH>
                <wp:positionV relativeFrom="paragraph">
                  <wp:posOffset>8890</wp:posOffset>
                </wp:positionV>
                <wp:extent cx="228600" cy="932291"/>
                <wp:effectExtent l="0" t="0" r="19050" b="20320"/>
                <wp:wrapNone/>
                <wp:docPr id="31" name="Левая фигурная скобка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932291"/>
                        </a:xfrm>
                        <a:prstGeom prst="leftBrace">
                          <a:avLst>
                            <a:gd name="adj1" fmla="val 2500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Overflow="clip" horzOverflow="clip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3CC9C4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31" o:spid="_x0000_s1026" type="#_x0000_t87" style="position:absolute;margin-left:159.7pt;margin-top:.7pt;width:18pt;height:73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d1SaQIAAI0EAAAOAAAAZHJzL2Uyb0RvYy54bWysVM1uEzEQviPxDpbvZJNtUppVNxW0FCEV&#10;WqnwAI5/sgavbWwnm3ICwZ0H4CUKCAkhwTNs3oixd1vSckPsYeTxjL+Z+WZm9w/WtUIr7rw0usSj&#10;wRAjrqlhUi9K/OL58b09jHwgmhFlNC/xBff4YHb3zn5jC56byijGHQIQ7YvGlrgKwRZZ5mnFa+IH&#10;xnINRmFcTQKobpExRxpAr1WWD4e7WWMcs85Q7j3cHnVGPEv4QnAaToXwPCBVYsgtJOmSnEeZzfZJ&#10;sXDEVpL2aZB/yKImUkPQa6gjEghaOvkXVC2pM96IMKCmzowQkvJUA1QzGt6q5rwilqdagBxvr2ny&#10;/w+WPludOSRZiXdGGGlSQ4/aT+239kt7ufmINh/a7+3XzfvN2/Znd/Gu/dH+aj+DvETwBPhrrC8A&#10;5tyeuciAtyeGvvJgyG5YouLBB82bp4ZBGLIMJnG2Fq6OL4ENtE6tubhuDV8HROEyz/d2h9BACqbp&#10;Tp5PU+iMFFePrfPhMTc1iocSKy7CQ0dopI8UZHXiQ2oP62sk7CXUK2oF3V4RhfLJEOC7adjyybd9&#10;okvygbA9IpyuAkd4bY6lUglFadRAqpN8kjLwRkkWjdHNu8X8UDkEgaHQ9MXQAHbDzZmlZgms4oQ9&#10;6s+BSNWdwV/pnubIbNeKuWEXwLIz3azDboZTEEIZyIcqaTGqjHtz+y76wViBBaMG9qHE/vWSOI6R&#10;eqJh4Kaj8TguUFLGk/s5KG7bMt+2EE0BqsQBo+54GLqlW1onFxVEGiVatHkAUyBkiOXHCemy7xWY&#10;+cRKv59xqbb15PXnLzL7DQAA//8DAFBLAwQUAAYACAAAACEAu/WMM9wAAAAJAQAADwAAAGRycy9k&#10;b3ducmV2LnhtbEyPzU7DMBCE70i8g7VI3KjTn1QhxKkqJMQNRIG7Gy9xSLxOYzcJb8/2BKfd0Yxm&#10;vy12s+vEiENoPClYLhIQSJU3DdUKPt6f7jIQIWoyuvOECn4wwK68vip0bvxEbzgeYi24hEKuFdgY&#10;+1zKUFl0Oix8j8Telx+cjiyHWppBT1zuOrlKkq10uiG+YHWPjxar9nB2CtrstGleX8zpef783tq0&#10;mkbZ7pW6vZn3DyAizvEvDBd8RoeSmY7+TCaITsF6eb/hKBs82F+nKS/Hi85WIMtC/v+g/AUAAP//&#10;AwBQSwECLQAUAAYACAAAACEAtoM4kv4AAADhAQAAEwAAAAAAAAAAAAAAAAAAAAAAW0NvbnRlbnRf&#10;VHlwZXNdLnhtbFBLAQItABQABgAIAAAAIQA4/SH/1gAAAJQBAAALAAAAAAAAAAAAAAAAAC8BAABf&#10;cmVscy8ucmVsc1BLAQItABQABgAIAAAAIQClOd1SaQIAAI0EAAAOAAAAAAAAAAAAAAAAAC4CAABk&#10;cnMvZTJvRG9jLnhtbFBLAQItABQABgAIAAAAIQC79Ywz3AAAAAkBAAAPAAAAAAAAAAAAAAAAAMME&#10;AABkcnMvZG93bnJldi54bWxQSwUGAAAAAAQABADzAAAAzAUAAAAA&#10;" adj="1324"/>
            </w:pict>
          </mc:Fallback>
        </mc:AlternateContent>
      </w:r>
      <w:r>
        <w:rPr>
          <w:rFonts w:eastAsia="Times New Roman" w:cs="Times New Roman"/>
          <w:szCs w:val="28"/>
          <w:lang w:eastAsia="ru-RU"/>
        </w:rPr>
        <w:t xml:space="preserve">Для </w:t>
      </w:r>
      <w:proofErr w:type="spellStart"/>
      <w:r>
        <w:rPr>
          <w:rFonts w:eastAsia="Times New Roman" w:cs="Times New Roman"/>
          <w:szCs w:val="28"/>
          <w:lang w:eastAsia="ru-RU"/>
        </w:rPr>
        <w:t>i</w:t>
      </w:r>
      <w:proofErr w:type="spellEnd"/>
      <w:r>
        <w:rPr>
          <w:rFonts w:eastAsia="Times New Roman" w:cs="Times New Roman"/>
          <w:szCs w:val="28"/>
          <w:lang w:eastAsia="ru-RU"/>
        </w:rPr>
        <w:sym w:font="Symbol" w:char="F0CE"/>
      </w:r>
      <w:r>
        <w:rPr>
          <w:rFonts w:eastAsia="Times New Roman" w:cs="Times New Roman"/>
          <w:szCs w:val="28"/>
          <w:lang w:eastAsia="ru-RU"/>
        </w:rPr>
        <w:t xml:space="preserve"> [7,12]                        a i</w:t>
      </w:r>
      <w:r>
        <w:rPr>
          <w:rFonts w:eastAsia="Times New Roman" w:cs="Times New Roman"/>
          <w:szCs w:val="28"/>
          <w:vertAlign w:val="superscript"/>
          <w:lang w:eastAsia="ru-RU"/>
        </w:rPr>
        <w:t xml:space="preserve">4 </w:t>
      </w:r>
      <w:r>
        <w:rPr>
          <w:rFonts w:eastAsia="Times New Roman" w:cs="Times New Roman"/>
          <w:szCs w:val="28"/>
          <w:lang w:eastAsia="ru-RU"/>
        </w:rPr>
        <w:t xml:space="preserve">+ b </w:t>
      </w:r>
      <w:proofErr w:type="spellStart"/>
      <w:r>
        <w:rPr>
          <w:rFonts w:eastAsia="Times New Roman" w:cs="Times New Roman"/>
          <w:szCs w:val="28"/>
          <w:lang w:eastAsia="ru-RU"/>
        </w:rPr>
        <w:t>i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                  </w:t>
      </w:r>
      <w:proofErr w:type="spellStart"/>
      <w:proofErr w:type="gramStart"/>
      <w:r>
        <w:rPr>
          <w:rFonts w:eastAsia="Times New Roman" w:cs="Times New Roman"/>
          <w:szCs w:val="28"/>
          <w:lang w:eastAsia="ru-RU"/>
        </w:rPr>
        <w:t>при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 </w:t>
      </w:r>
      <w:proofErr w:type="spellStart"/>
      <w:r>
        <w:rPr>
          <w:rFonts w:eastAsia="Times New Roman" w:cs="Times New Roman"/>
          <w:szCs w:val="28"/>
          <w:lang w:eastAsia="ru-RU"/>
        </w:rPr>
        <w:t>i</w:t>
      </w:r>
      <w:proofErr w:type="spellEnd"/>
      <w:proofErr w:type="gramEnd"/>
      <w:r>
        <w:rPr>
          <w:rFonts w:eastAsia="Times New Roman" w:cs="Times New Roman"/>
          <w:szCs w:val="28"/>
          <w:lang w:eastAsia="ru-RU"/>
        </w:rPr>
        <w:t>&lt; 10,</w:t>
      </w:r>
      <w:r>
        <w:rPr>
          <w:rFonts w:eastAsia="Times New Roman" w:cs="Times New Roman"/>
          <w:position w:val="-10"/>
          <w:szCs w:val="28"/>
          <w:lang w:val="ru-RU" w:eastAsia="ru-RU"/>
        </w:rPr>
        <w:object w:dxaOrig="1440" w:dyaOrig="345" w14:anchorId="37838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in;height:17.4pt" o:ole="" fillcolor="window">
            <v:imagedata r:id="rId8" o:title=""/>
          </v:shape>
          <o:OLEObject Type="Embed" ProgID="Equation.3" ShapeID="_x0000_i1028" DrawAspect="Content" ObjectID="_1759422065" r:id="rId9"/>
        </w:object>
      </w:r>
    </w:p>
    <w:p w14:paraId="0CA3A2E0" w14:textId="5DA77DF2" w:rsidR="00CD332F" w:rsidRDefault="00CD332F" w:rsidP="00CD332F">
      <w:pPr>
        <w:rPr>
          <w:rFonts w:eastAsia="Times New Roman" w:cs="Times New Roman"/>
          <w:szCs w:val="28"/>
          <w:lang w:eastAsia="ru-RU"/>
        </w:rPr>
      </w:pPr>
      <w:proofErr w:type="spellStart"/>
      <w:r>
        <w:rPr>
          <w:rFonts w:eastAsia="Times New Roman" w:cs="Times New Roman"/>
          <w:szCs w:val="28"/>
          <w:lang w:eastAsia="ru-RU"/>
        </w:rPr>
        <w:t>где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a=2.2</w:t>
      </w:r>
      <w:r w:rsidR="004318F6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 xml:space="preserve">b=0.3.           y =         </w:t>
      </w:r>
      <w:proofErr w:type="spellStart"/>
      <w:proofErr w:type="gramStart"/>
      <w:r>
        <w:rPr>
          <w:rFonts w:eastAsia="Times New Roman" w:cs="Times New Roman"/>
          <w:szCs w:val="28"/>
          <w:lang w:eastAsia="ru-RU"/>
        </w:rPr>
        <w:t>tg</w:t>
      </w:r>
      <w:proofErr w:type="spellEnd"/>
      <w:r>
        <w:rPr>
          <w:rFonts w:eastAsia="Times New Roman" w:cs="Times New Roman"/>
          <w:szCs w:val="28"/>
          <w:lang w:eastAsia="ru-RU"/>
        </w:rPr>
        <w:t>(</w:t>
      </w:r>
      <w:proofErr w:type="spellStart"/>
      <w:proofErr w:type="gramEnd"/>
      <w:r>
        <w:rPr>
          <w:rFonts w:eastAsia="Times New Roman" w:cs="Times New Roman"/>
          <w:szCs w:val="28"/>
          <w:lang w:eastAsia="ru-RU"/>
        </w:rPr>
        <w:t>i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+ 0.5)                </w:t>
      </w:r>
      <w:proofErr w:type="spellStart"/>
      <w:r>
        <w:rPr>
          <w:rFonts w:eastAsia="Times New Roman" w:cs="Times New Roman"/>
          <w:szCs w:val="28"/>
          <w:lang w:eastAsia="ru-RU"/>
        </w:rPr>
        <w:t>при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 </w:t>
      </w:r>
      <w:proofErr w:type="spellStart"/>
      <w:r>
        <w:rPr>
          <w:rFonts w:eastAsia="Times New Roman" w:cs="Times New Roman"/>
          <w:szCs w:val="28"/>
          <w:lang w:eastAsia="ru-RU"/>
        </w:rPr>
        <w:t>i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= 10,</w:t>
      </w:r>
    </w:p>
    <w:p w14:paraId="7CAC1628" w14:textId="77777777" w:rsidR="00CD332F" w:rsidRDefault="00CD332F" w:rsidP="00CD332F">
      <w:pPr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eastAsia="ru-RU"/>
        </w:rPr>
        <w:t xml:space="preserve">                                                      e</w:t>
      </w:r>
      <w:r>
        <w:rPr>
          <w:rFonts w:eastAsia="Times New Roman" w:cs="Times New Roman"/>
          <w:szCs w:val="28"/>
          <w:vertAlign w:val="superscript"/>
          <w:lang w:eastAsia="ru-RU"/>
        </w:rPr>
        <w:t xml:space="preserve">2i </w:t>
      </w:r>
      <w:r>
        <w:rPr>
          <w:rFonts w:eastAsia="Times New Roman" w:cs="Times New Roman"/>
          <w:szCs w:val="28"/>
          <w:lang w:eastAsia="ru-RU"/>
        </w:rPr>
        <w:t xml:space="preserve">+ </w:t>
      </w:r>
      <w:r>
        <w:rPr>
          <w:rFonts w:eastAsia="Times New Roman" w:cs="Times New Roman"/>
          <w:position w:val="-8"/>
          <w:szCs w:val="28"/>
          <w:lang w:eastAsia="ru-RU"/>
        </w:rPr>
        <w:object w:dxaOrig="930" w:dyaOrig="405" w14:anchorId="4B71EB9D">
          <v:shape id="_x0000_i1029" type="#_x0000_t75" style="width:46.8pt;height:20.4pt" o:ole="" fillcolor="window">
            <v:imagedata r:id="rId10" o:title=""/>
          </v:shape>
          <o:OLEObject Type="Embed" ProgID="Equation.3" ShapeID="_x0000_i1029" DrawAspect="Content" ObjectID="_1759422066" r:id="rId11"/>
        </w:object>
      </w:r>
      <w:r>
        <w:rPr>
          <w:rFonts w:eastAsia="Times New Roman" w:cs="Times New Roman"/>
          <w:szCs w:val="28"/>
          <w:lang w:eastAsia="ru-RU"/>
        </w:rPr>
        <w:t xml:space="preserve">          </w:t>
      </w:r>
      <w:proofErr w:type="spellStart"/>
      <w:proofErr w:type="gramStart"/>
      <w:r>
        <w:rPr>
          <w:rFonts w:eastAsia="Times New Roman" w:cs="Times New Roman"/>
          <w:szCs w:val="28"/>
          <w:lang w:eastAsia="ru-RU"/>
        </w:rPr>
        <w:t>при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 </w:t>
      </w:r>
      <w:proofErr w:type="spellStart"/>
      <w:r>
        <w:rPr>
          <w:rFonts w:eastAsia="Times New Roman" w:cs="Times New Roman"/>
          <w:szCs w:val="28"/>
          <w:lang w:eastAsia="ru-RU"/>
        </w:rPr>
        <w:t>i</w:t>
      </w:r>
      <w:proofErr w:type="spellEnd"/>
      <w:proofErr w:type="gramEnd"/>
      <w:r>
        <w:rPr>
          <w:rFonts w:eastAsia="Times New Roman" w:cs="Times New Roman"/>
          <w:szCs w:val="28"/>
          <w:lang w:eastAsia="ru-RU"/>
        </w:rPr>
        <w:t xml:space="preserve"> &gt;10,</w:t>
      </w:r>
    </w:p>
    <w:p w14:paraId="127465E8" w14:textId="1590F7AD" w:rsidR="008C2544" w:rsidRDefault="008C2544" w:rsidP="00CD332F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lang w:val="ru-RU"/>
        </w:rPr>
      </w:pPr>
      <w:r>
        <w:rPr>
          <w:b/>
          <w:lang w:val="ru-RU"/>
        </w:rPr>
        <w:br w:type="page"/>
      </w:r>
    </w:p>
    <w:p w14:paraId="16762B45" w14:textId="77777777" w:rsidR="00816D53" w:rsidRPr="004F289C" w:rsidRDefault="003E7FF2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="00093342" w:rsidRPr="004F289C">
        <w:rPr>
          <w:b/>
          <w:lang w:val="ru-RU"/>
        </w:rPr>
        <w:t xml:space="preserve">. </w:t>
      </w:r>
      <w:r w:rsidR="00CC7E34" w:rsidRPr="004F289C">
        <w:rPr>
          <w:b/>
          <w:lang w:val="ru-RU"/>
        </w:rPr>
        <w:t xml:space="preserve">ОБЩАЯ СХЕМА </w:t>
      </w:r>
      <w:r w:rsidR="00C627BD" w:rsidRPr="004F289C">
        <w:rPr>
          <w:b/>
          <w:lang w:val="ru-RU"/>
        </w:rPr>
        <w:t>АЛГОРИТМ</w:t>
      </w:r>
      <w:r w:rsidR="00CC7E34" w:rsidRPr="004F289C">
        <w:rPr>
          <w:b/>
          <w:lang w:val="ru-RU"/>
        </w:rPr>
        <w:t>А</w:t>
      </w:r>
      <w:bookmarkEnd w:id="1"/>
    </w:p>
    <w:p w14:paraId="4E66B7D1" w14:textId="706904DE" w:rsidR="008C69CA" w:rsidRPr="004F289C" w:rsidRDefault="003E7FF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="002F7F45" w:rsidRPr="004F289C">
        <w:rPr>
          <w:rFonts w:cs="Times New Roman"/>
          <w:szCs w:val="28"/>
          <w:lang w:val="ru-RU"/>
        </w:rPr>
        <w:t xml:space="preserve"> объеди</w:t>
      </w:r>
      <w:r w:rsidR="008C69CA" w:rsidRPr="004F289C">
        <w:rPr>
          <w:rFonts w:cs="Times New Roman"/>
          <w:szCs w:val="28"/>
          <w:lang w:val="ru-RU"/>
        </w:rPr>
        <w:t>няет следующие задачи:</w:t>
      </w:r>
    </w:p>
    <w:p w14:paraId="37BEF754" w14:textId="62256613" w:rsidR="00CD332F" w:rsidRDefault="00CD332F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вод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7D548630" w14:textId="6BAA6516" w:rsidR="00CD332F" w:rsidRPr="00CD332F" w:rsidRDefault="00021662" w:rsidP="00CD332F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 xml:space="preserve">Вычисление </w:t>
      </w:r>
      <w:r w:rsidR="00FE6F9E" w:rsidRPr="004F289C">
        <w:rPr>
          <w:rFonts w:ascii="Times New Roman" w:hAnsi="Times New Roman"/>
          <w:sz w:val="28"/>
          <w:szCs w:val="28"/>
        </w:rPr>
        <w:t>функци</w:t>
      </w:r>
      <w:r w:rsidR="00462444">
        <w:rPr>
          <w:rFonts w:ascii="Times New Roman" w:hAnsi="Times New Roman"/>
          <w:sz w:val="28"/>
          <w:szCs w:val="28"/>
        </w:rPr>
        <w:t>и</w:t>
      </w:r>
      <w:r w:rsidR="00CD332F">
        <w:rPr>
          <w:rFonts w:ascii="Times New Roman" w:hAnsi="Times New Roman"/>
          <w:sz w:val="28"/>
          <w:szCs w:val="28"/>
          <w:lang w:val="en-US"/>
        </w:rPr>
        <w:t>;</w:t>
      </w:r>
    </w:p>
    <w:p w14:paraId="23057057" w14:textId="27CBB38F" w:rsidR="00462444" w:rsidRPr="004F289C" w:rsidRDefault="00462444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4F289C">
        <w:rPr>
          <w:rFonts w:ascii="Times New Roman" w:hAnsi="Times New Roman"/>
          <w:sz w:val="28"/>
          <w:szCs w:val="28"/>
        </w:rPr>
        <w:t>ывод результатов на экран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1F5959D2" w14:textId="3AF7858E" w:rsidR="008C2544" w:rsidRDefault="00D71298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 xml:space="preserve">Общая схема алгоритма представлена на </w:t>
      </w:r>
      <w:r w:rsidRPr="00021662">
        <w:rPr>
          <w:rFonts w:cs="Times New Roman"/>
          <w:szCs w:val="28"/>
          <w:lang w:val="ru-RU"/>
        </w:rPr>
        <w:t xml:space="preserve">рисунке </w:t>
      </w:r>
      <w:r w:rsidR="00021662">
        <w:rPr>
          <w:rFonts w:cs="Times New Roman"/>
          <w:szCs w:val="28"/>
          <w:lang w:val="ru-RU"/>
        </w:rPr>
        <w:t>1</w:t>
      </w:r>
      <w:r w:rsidR="008C2544">
        <w:rPr>
          <w:rFonts w:cs="Times New Roman"/>
          <w:szCs w:val="28"/>
          <w:lang w:val="ru-RU"/>
        </w:rPr>
        <w:br w:type="page"/>
      </w:r>
    </w:p>
    <w:p w14:paraId="41D79A51" w14:textId="77777777" w:rsidR="00281C61" w:rsidRDefault="00281C61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0F0BCE65" w14:textId="7B9A434B" w:rsidR="00F2000A" w:rsidRDefault="00D00929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object w:dxaOrig="10980" w:dyaOrig="11505" w14:anchorId="0E718F66">
          <v:shape id="_x0000_i1048" type="#_x0000_t75" style="width:468pt;height:490.2pt" o:ole="">
            <v:imagedata r:id="rId12" o:title=""/>
          </v:shape>
          <o:OLEObject Type="Embed" ProgID="Visio.Drawing.15" ShapeID="_x0000_i1048" DrawAspect="Content" ObjectID="_1759422067" r:id="rId13"/>
        </w:object>
      </w:r>
    </w:p>
    <w:p w14:paraId="6E484EA6" w14:textId="77777777" w:rsidR="00066493" w:rsidRPr="003E7FF2" w:rsidRDefault="003C261E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="009B0214" w:rsidRPr="003E7FF2">
        <w:rPr>
          <w:szCs w:val="28"/>
          <w:lang w:val="ru-RU"/>
        </w:rPr>
        <w:t xml:space="preserve"> 1 </w:t>
      </w:r>
      <w:r w:rsidRPr="003E7FF2">
        <w:rPr>
          <w:szCs w:val="28"/>
          <w:lang w:val="ru-RU"/>
        </w:rPr>
        <w:t>–</w:t>
      </w:r>
      <w:r w:rsidR="00BD14DC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Общая</w:t>
      </w:r>
      <w:r w:rsidR="00D71298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схема</w:t>
      </w:r>
      <w:r w:rsidR="00D71298"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66FE1F94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2" w:name="_Toc147832294"/>
      <w:r>
        <w:rPr>
          <w:rFonts w:cs="Times New Roman"/>
          <w:b/>
          <w:szCs w:val="28"/>
          <w:lang w:val="ru-RU"/>
        </w:rPr>
        <w:br w:type="page"/>
      </w:r>
    </w:p>
    <w:p w14:paraId="60B1F758" w14:textId="266AC303" w:rsidR="00D253EE" w:rsidRPr="00D253EE" w:rsidRDefault="003E7FF2" w:rsidP="00D253EE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="00EC07D5" w:rsidRPr="003E7FF2">
        <w:rPr>
          <w:rFonts w:cs="Times New Roman"/>
          <w:b/>
          <w:szCs w:val="28"/>
          <w:lang w:val="ru-RU"/>
        </w:rPr>
        <w:t xml:space="preserve">. </w:t>
      </w:r>
      <w:r w:rsidR="002D076E" w:rsidRPr="007F5BAC">
        <w:rPr>
          <w:rFonts w:cs="Times New Roman"/>
          <w:b/>
          <w:szCs w:val="28"/>
          <w:lang w:val="ru-RU"/>
        </w:rPr>
        <w:t>ТЕКСТ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ПРОГРАММЫ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НА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2"/>
    </w:p>
    <w:p w14:paraId="62BD0BDB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>using System;</w:t>
      </w:r>
    </w:p>
    <w:p w14:paraId="097CAFCC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using </w:t>
      </w:r>
      <w:proofErr w:type="spellStart"/>
      <w:proofErr w:type="gramStart"/>
      <w:r w:rsidRPr="00DD7392">
        <w:rPr>
          <w:rFonts w:cs="Times New Roman"/>
          <w:szCs w:val="28"/>
        </w:rPr>
        <w:t>System.Reflection.Metadata</w:t>
      </w:r>
      <w:proofErr w:type="spellEnd"/>
      <w:proofErr w:type="gramEnd"/>
      <w:r w:rsidRPr="00DD7392">
        <w:rPr>
          <w:rFonts w:cs="Times New Roman"/>
          <w:szCs w:val="28"/>
        </w:rPr>
        <w:t>;</w:t>
      </w:r>
    </w:p>
    <w:p w14:paraId="0F70D36B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766B6D16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1244CE32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>class H</w:t>
      </w:r>
    </w:p>
    <w:p w14:paraId="74A70889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>{</w:t>
      </w:r>
    </w:p>
    <w:p w14:paraId="46FF6EB3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static void </w:t>
      </w:r>
      <w:proofErr w:type="gramStart"/>
      <w:r w:rsidRPr="00DD7392">
        <w:rPr>
          <w:rFonts w:cs="Times New Roman"/>
          <w:szCs w:val="28"/>
        </w:rPr>
        <w:t>Main(</w:t>
      </w:r>
      <w:proofErr w:type="gramEnd"/>
      <w:r w:rsidRPr="00DD7392">
        <w:rPr>
          <w:rFonts w:cs="Times New Roman"/>
          <w:szCs w:val="28"/>
        </w:rPr>
        <w:t>)</w:t>
      </w:r>
    </w:p>
    <w:p w14:paraId="5046977A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{</w:t>
      </w:r>
    </w:p>
    <w:p w14:paraId="3F2E03FA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int N = 12;</w:t>
      </w:r>
    </w:p>
    <w:p w14:paraId="635B73CC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double a = 2.2;</w:t>
      </w:r>
    </w:p>
    <w:p w14:paraId="46763B1E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double b = 0.3;</w:t>
      </w:r>
    </w:p>
    <w:p w14:paraId="40C6B7DA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double y;</w:t>
      </w:r>
    </w:p>
    <w:p w14:paraId="22880AC0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int 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>=Convert.ToInt32(</w:t>
      </w:r>
      <w:proofErr w:type="spellStart"/>
      <w:r w:rsidRPr="00DD7392">
        <w:rPr>
          <w:rFonts w:cs="Times New Roman"/>
          <w:szCs w:val="28"/>
        </w:rPr>
        <w:t>Console.ReadLine</w:t>
      </w:r>
      <w:proofErr w:type="spellEnd"/>
      <w:r w:rsidRPr="00DD7392">
        <w:rPr>
          <w:rFonts w:cs="Times New Roman"/>
          <w:szCs w:val="28"/>
        </w:rPr>
        <w:t>());</w:t>
      </w:r>
    </w:p>
    <w:p w14:paraId="58113872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if (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&gt;= 7) &amp;&amp; 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&lt;= 12))</w:t>
      </w:r>
    </w:p>
    <w:p w14:paraId="27AF5F4F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{</w:t>
      </w:r>
    </w:p>
    <w:p w14:paraId="0DE810C6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if 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&lt; 10)</w:t>
      </w:r>
    </w:p>
    <w:p w14:paraId="1AD842D0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    y = a * </w:t>
      </w:r>
      <w:proofErr w:type="spellStart"/>
      <w:r w:rsidRPr="00DD7392">
        <w:rPr>
          <w:rFonts w:cs="Times New Roman"/>
          <w:szCs w:val="28"/>
        </w:rPr>
        <w:t>Math.Pow</w:t>
      </w:r>
      <w:proofErr w:type="spellEnd"/>
      <w:r w:rsidRPr="00DD7392">
        <w:rPr>
          <w:rFonts w:cs="Times New Roman"/>
          <w:szCs w:val="28"/>
        </w:rPr>
        <w:t>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, 4) + b * 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>;</w:t>
      </w:r>
    </w:p>
    <w:p w14:paraId="7587F8F4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7C66AF35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else if 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== 10)</w:t>
      </w:r>
    </w:p>
    <w:p w14:paraId="0A5C8D27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    y = </w:t>
      </w:r>
      <w:proofErr w:type="spellStart"/>
      <w:r w:rsidRPr="00DD7392">
        <w:rPr>
          <w:rFonts w:cs="Times New Roman"/>
          <w:szCs w:val="28"/>
        </w:rPr>
        <w:t>Math.Tan</w:t>
      </w:r>
      <w:proofErr w:type="spellEnd"/>
      <w:r w:rsidRPr="00DD7392">
        <w:rPr>
          <w:rFonts w:cs="Times New Roman"/>
          <w:szCs w:val="28"/>
        </w:rPr>
        <w:t>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+ 0.5);</w:t>
      </w:r>
    </w:p>
    <w:p w14:paraId="1B9FBF40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5A78C8EC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else</w:t>
      </w:r>
    </w:p>
    <w:p w14:paraId="66C0FB4B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    y = </w:t>
      </w:r>
      <w:proofErr w:type="spellStart"/>
      <w:r w:rsidRPr="00DD7392">
        <w:rPr>
          <w:rFonts w:cs="Times New Roman"/>
          <w:szCs w:val="28"/>
        </w:rPr>
        <w:t>Math.Pow</w:t>
      </w:r>
      <w:proofErr w:type="spellEnd"/>
      <w:r w:rsidRPr="00DD7392">
        <w:rPr>
          <w:rFonts w:cs="Times New Roman"/>
          <w:szCs w:val="28"/>
        </w:rPr>
        <w:t>(</w:t>
      </w:r>
      <w:proofErr w:type="spellStart"/>
      <w:r w:rsidRPr="00DD7392">
        <w:rPr>
          <w:rFonts w:cs="Times New Roman"/>
          <w:szCs w:val="28"/>
        </w:rPr>
        <w:t>Math.E</w:t>
      </w:r>
      <w:proofErr w:type="spellEnd"/>
      <w:r w:rsidRPr="00DD7392">
        <w:rPr>
          <w:rFonts w:cs="Times New Roman"/>
          <w:szCs w:val="28"/>
        </w:rPr>
        <w:t xml:space="preserve">, 2 * 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) + </w:t>
      </w:r>
      <w:proofErr w:type="spellStart"/>
      <w:r w:rsidRPr="00DD7392">
        <w:rPr>
          <w:rFonts w:cs="Times New Roman"/>
          <w:szCs w:val="28"/>
        </w:rPr>
        <w:t>Math.Sqrt</w:t>
      </w:r>
      <w:proofErr w:type="spellEnd"/>
      <w:r w:rsidRPr="00DD7392">
        <w:rPr>
          <w:rFonts w:cs="Times New Roman"/>
          <w:szCs w:val="28"/>
        </w:rPr>
        <w:t>(</w:t>
      </w:r>
      <w:proofErr w:type="spellStart"/>
      <w:r w:rsidRPr="00DD7392">
        <w:rPr>
          <w:rFonts w:cs="Times New Roman"/>
          <w:szCs w:val="28"/>
        </w:rPr>
        <w:t>Math.Pow</w:t>
      </w:r>
      <w:proofErr w:type="spellEnd"/>
      <w:r w:rsidRPr="00DD7392">
        <w:rPr>
          <w:rFonts w:cs="Times New Roman"/>
          <w:szCs w:val="28"/>
        </w:rPr>
        <w:t xml:space="preserve">(a, 2) + </w:t>
      </w:r>
      <w:proofErr w:type="spellStart"/>
      <w:r w:rsidRPr="00DD7392">
        <w:rPr>
          <w:rFonts w:cs="Times New Roman"/>
          <w:szCs w:val="28"/>
        </w:rPr>
        <w:t>Math.Pow</w:t>
      </w:r>
      <w:proofErr w:type="spellEnd"/>
      <w:r w:rsidRPr="00DD7392">
        <w:rPr>
          <w:rFonts w:cs="Times New Roman"/>
          <w:szCs w:val="28"/>
        </w:rPr>
        <w:t>(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>, 2));</w:t>
      </w:r>
    </w:p>
    <w:p w14:paraId="14756C3A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77C5A9D6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</w:t>
      </w:r>
      <w:proofErr w:type="spellStart"/>
      <w:r w:rsidRPr="00DD7392">
        <w:rPr>
          <w:rFonts w:cs="Times New Roman"/>
          <w:szCs w:val="28"/>
        </w:rPr>
        <w:t>Console.WriteLine</w:t>
      </w:r>
      <w:proofErr w:type="spellEnd"/>
      <w:r w:rsidRPr="00DD7392">
        <w:rPr>
          <w:rFonts w:cs="Times New Roman"/>
          <w:szCs w:val="28"/>
        </w:rPr>
        <w:t>("y</w:t>
      </w:r>
      <w:proofErr w:type="gramStart"/>
      <w:r w:rsidRPr="00DD7392">
        <w:rPr>
          <w:rFonts w:cs="Times New Roman"/>
          <w:szCs w:val="28"/>
        </w:rPr>
        <w:t>={</w:t>
      </w:r>
      <w:proofErr w:type="gramEnd"/>
      <w:r w:rsidRPr="00DD7392">
        <w:rPr>
          <w:rFonts w:cs="Times New Roman"/>
          <w:szCs w:val="28"/>
        </w:rPr>
        <w:t>0}", y);</w:t>
      </w:r>
    </w:p>
    <w:p w14:paraId="75115C7E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}</w:t>
      </w:r>
    </w:p>
    <w:p w14:paraId="36164164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else</w:t>
      </w:r>
    </w:p>
    <w:p w14:paraId="0ED7574C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        </w:t>
      </w:r>
      <w:proofErr w:type="spellStart"/>
      <w:r w:rsidRPr="00DD7392">
        <w:rPr>
          <w:rFonts w:cs="Times New Roman"/>
          <w:szCs w:val="28"/>
        </w:rPr>
        <w:t>Console.WriteLine</w:t>
      </w:r>
      <w:proofErr w:type="spellEnd"/>
      <w:r w:rsidRPr="00DD7392">
        <w:rPr>
          <w:rFonts w:cs="Times New Roman"/>
          <w:szCs w:val="28"/>
        </w:rPr>
        <w:t>("</w:t>
      </w:r>
      <w:proofErr w:type="spellStart"/>
      <w:r w:rsidRPr="00DD7392">
        <w:rPr>
          <w:rFonts w:cs="Times New Roman"/>
          <w:szCs w:val="28"/>
        </w:rPr>
        <w:t>i</w:t>
      </w:r>
      <w:proofErr w:type="spellEnd"/>
      <w:r w:rsidRPr="00DD7392">
        <w:rPr>
          <w:rFonts w:cs="Times New Roman"/>
          <w:szCs w:val="28"/>
        </w:rPr>
        <w:t xml:space="preserve"> - </w:t>
      </w:r>
      <w:proofErr w:type="spellStart"/>
      <w:r w:rsidRPr="00DD7392">
        <w:rPr>
          <w:rFonts w:cs="Times New Roman"/>
          <w:szCs w:val="28"/>
        </w:rPr>
        <w:t>находится</w:t>
      </w:r>
      <w:proofErr w:type="spellEnd"/>
      <w:r w:rsidRPr="00DD7392">
        <w:rPr>
          <w:rFonts w:cs="Times New Roman"/>
          <w:szCs w:val="28"/>
        </w:rPr>
        <w:t xml:space="preserve"> </w:t>
      </w:r>
      <w:proofErr w:type="spellStart"/>
      <w:r w:rsidRPr="00DD7392">
        <w:rPr>
          <w:rFonts w:cs="Times New Roman"/>
          <w:szCs w:val="28"/>
        </w:rPr>
        <w:t>вне</w:t>
      </w:r>
      <w:proofErr w:type="spellEnd"/>
      <w:r w:rsidRPr="00DD7392">
        <w:rPr>
          <w:rFonts w:cs="Times New Roman"/>
          <w:szCs w:val="28"/>
        </w:rPr>
        <w:t xml:space="preserve"> </w:t>
      </w:r>
      <w:proofErr w:type="spellStart"/>
      <w:r w:rsidRPr="00DD7392">
        <w:rPr>
          <w:rFonts w:cs="Times New Roman"/>
          <w:szCs w:val="28"/>
        </w:rPr>
        <w:t>допустимого</w:t>
      </w:r>
      <w:proofErr w:type="spellEnd"/>
      <w:r w:rsidRPr="00DD7392">
        <w:rPr>
          <w:rFonts w:cs="Times New Roman"/>
          <w:szCs w:val="28"/>
        </w:rPr>
        <w:t xml:space="preserve"> </w:t>
      </w:r>
      <w:proofErr w:type="spellStart"/>
      <w:r w:rsidRPr="00DD7392">
        <w:rPr>
          <w:rFonts w:cs="Times New Roman"/>
          <w:szCs w:val="28"/>
        </w:rPr>
        <w:t>диапозона</w:t>
      </w:r>
      <w:proofErr w:type="spellEnd"/>
      <w:r w:rsidRPr="00DD7392">
        <w:rPr>
          <w:rFonts w:cs="Times New Roman"/>
          <w:szCs w:val="28"/>
        </w:rPr>
        <w:t>");</w:t>
      </w:r>
    </w:p>
    <w:p w14:paraId="763CBA66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</w:p>
    <w:p w14:paraId="12C7D950" w14:textId="77777777" w:rsidR="00DD7392" w:rsidRPr="00DD7392" w:rsidRDefault="00DD7392" w:rsidP="00D00929">
      <w:pPr>
        <w:pStyle w:val="a3"/>
        <w:rPr>
          <w:rFonts w:cs="Times New Roman"/>
          <w:szCs w:val="28"/>
        </w:rPr>
      </w:pPr>
      <w:r w:rsidRPr="00DD7392">
        <w:rPr>
          <w:rFonts w:cs="Times New Roman"/>
          <w:szCs w:val="28"/>
        </w:rPr>
        <w:t xml:space="preserve">    }</w:t>
      </w:r>
    </w:p>
    <w:p w14:paraId="5617FE1F" w14:textId="17E88817" w:rsidR="003E7FF2" w:rsidRPr="00F2000A" w:rsidRDefault="00DD7392" w:rsidP="00D00929">
      <w:pPr>
        <w:pStyle w:val="a3"/>
        <w:rPr>
          <w:rFonts w:cs="Times New Roman"/>
          <w:bCs/>
          <w:szCs w:val="28"/>
          <w:lang w:val="ru-RU"/>
        </w:rPr>
      </w:pPr>
      <w:r w:rsidRPr="00DD7392">
        <w:rPr>
          <w:rFonts w:cs="Times New Roman"/>
          <w:szCs w:val="28"/>
        </w:rPr>
        <w:t>}</w:t>
      </w:r>
      <w:r w:rsidR="003E7FF2">
        <w:rPr>
          <w:rFonts w:cs="Times New Roman"/>
          <w:b/>
          <w:szCs w:val="28"/>
          <w:lang w:val="ru-RU"/>
        </w:rPr>
        <w:br w:type="page"/>
      </w:r>
    </w:p>
    <w:p w14:paraId="717CC180" w14:textId="2DE3E9B8" w:rsidR="002814FB" w:rsidRPr="00EC07D5" w:rsidRDefault="003E7FF2" w:rsidP="007E7FC7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3" w:name="_Toc147832295"/>
      <w:r>
        <w:rPr>
          <w:rFonts w:cs="Times New Roman"/>
          <w:b/>
          <w:szCs w:val="28"/>
          <w:lang w:val="ru-RU"/>
        </w:rPr>
        <w:lastRenderedPageBreak/>
        <w:t>4</w:t>
      </w:r>
      <w:r w:rsidR="00EC07D5">
        <w:rPr>
          <w:rFonts w:cs="Times New Roman"/>
          <w:b/>
          <w:szCs w:val="28"/>
          <w:lang w:val="ru-RU"/>
        </w:rPr>
        <w:t xml:space="preserve">. </w:t>
      </w:r>
      <w:r>
        <w:rPr>
          <w:rFonts w:cs="Times New Roman"/>
          <w:b/>
          <w:szCs w:val="28"/>
          <w:lang w:val="ru-RU"/>
        </w:rPr>
        <w:t>ПРИМЕР РАБОТЫ</w:t>
      </w:r>
      <w:bookmarkEnd w:id="3"/>
    </w:p>
    <w:p w14:paraId="5A184E53" w14:textId="77777777" w:rsidR="00093342" w:rsidRPr="004062AE" w:rsidRDefault="00093342" w:rsidP="00066493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7181A5AF" w14:textId="48A065FD" w:rsidR="00BC76F4" w:rsidRPr="00A57DC5" w:rsidRDefault="00B517D3" w:rsidP="007E7FC7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>На рисунке</w:t>
      </w:r>
      <w:r w:rsidR="009B0214" w:rsidRPr="004F289C">
        <w:rPr>
          <w:rFonts w:cs="Times New Roman"/>
          <w:szCs w:val="28"/>
          <w:lang w:val="ru-RU"/>
        </w:rPr>
        <w:t xml:space="preserve"> 2</w:t>
      </w:r>
      <w:r w:rsidR="00BC76F4" w:rsidRPr="004F289C">
        <w:rPr>
          <w:rFonts w:cs="Times New Roman"/>
          <w:szCs w:val="28"/>
          <w:lang w:val="ru-RU"/>
        </w:rPr>
        <w:t xml:space="preserve"> представлен</w:t>
      </w:r>
      <w:r w:rsidR="00D253EE">
        <w:rPr>
          <w:rFonts w:cs="Times New Roman"/>
          <w:szCs w:val="28"/>
          <w:lang w:val="ru-RU"/>
        </w:rPr>
        <w:t xml:space="preserve">ы результаты работы </w:t>
      </w:r>
      <w:r w:rsidR="00BC76F4" w:rsidRPr="004F289C">
        <w:rPr>
          <w:rFonts w:cs="Times New Roman"/>
          <w:szCs w:val="28"/>
          <w:lang w:val="ru-RU"/>
        </w:rPr>
        <w:t xml:space="preserve">программы. </w:t>
      </w:r>
    </w:p>
    <w:p w14:paraId="15BE1B1F" w14:textId="77777777" w:rsidR="008265F7" w:rsidRDefault="008265F7" w:rsidP="00B64CC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39232125" w14:textId="2A86E69A" w:rsidR="008265F7" w:rsidRPr="00281C61" w:rsidRDefault="00D00929" w:rsidP="00281C61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D00929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14495E0A" wp14:editId="2F523F4E">
            <wp:extent cx="5940425" cy="30854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B5AB7" w14:textId="58A67C8B" w:rsidR="00967812" w:rsidRPr="00281C61" w:rsidRDefault="009B0214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proofErr w:type="gramStart"/>
      <w:r w:rsidRPr="00281C61">
        <w:rPr>
          <w:rFonts w:eastAsiaTheme="minorEastAsia" w:cs="Times New Roman"/>
          <w:szCs w:val="28"/>
          <w:lang w:val="ru-RU"/>
        </w:rPr>
        <w:t>Рисунок  2</w:t>
      </w:r>
      <w:proofErr w:type="gramEnd"/>
      <w:r w:rsidR="00967812" w:rsidRPr="00281C61">
        <w:rPr>
          <w:rFonts w:eastAsiaTheme="minorEastAsia" w:cs="Times New Roman"/>
          <w:szCs w:val="28"/>
          <w:lang w:val="ru-RU"/>
        </w:rPr>
        <w:t xml:space="preserve"> </w:t>
      </w:r>
    </w:p>
    <w:p w14:paraId="1593E2E5" w14:textId="77777777" w:rsidR="00967812" w:rsidRDefault="00967812" w:rsidP="00967812">
      <w:pPr>
        <w:pStyle w:val="a3"/>
        <w:ind w:left="-567"/>
        <w:jc w:val="center"/>
        <w:rPr>
          <w:rFonts w:cs="Times New Roman"/>
          <w:b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                  </w:t>
      </w:r>
    </w:p>
    <w:p w14:paraId="65741872" w14:textId="77777777" w:rsidR="003E7FF2" w:rsidRDefault="003E7FF2" w:rsidP="003D4C52">
      <w:pPr>
        <w:pStyle w:val="a3"/>
        <w:ind w:left="720" w:firstLine="720"/>
        <w:jc w:val="both"/>
        <w:rPr>
          <w:rFonts w:eastAsiaTheme="minorEastAsia" w:cs="Times New Roman"/>
          <w:b/>
          <w:szCs w:val="28"/>
          <w:lang w:val="ru-RU"/>
        </w:rPr>
      </w:pPr>
      <w:r>
        <w:rPr>
          <w:rFonts w:eastAsiaTheme="minorEastAsia" w:cs="Times New Roman"/>
          <w:b/>
          <w:szCs w:val="28"/>
          <w:lang w:val="ru-RU"/>
        </w:rPr>
        <w:br w:type="page"/>
      </w:r>
    </w:p>
    <w:p w14:paraId="31DAC287" w14:textId="77777777" w:rsidR="00AB70E3" w:rsidRPr="003D4C52" w:rsidRDefault="007E7FC7" w:rsidP="007E7FC7">
      <w:pPr>
        <w:pStyle w:val="a3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4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</w:t>
      </w:r>
      <w:r w:rsidR="00EC07D5" w:rsidRPr="003D4C52">
        <w:rPr>
          <w:rFonts w:eastAsiaTheme="minorEastAsia" w:cs="Times New Roman"/>
          <w:b/>
          <w:szCs w:val="28"/>
          <w:lang w:val="ru-RU"/>
        </w:rPr>
        <w:t xml:space="preserve">. </w:t>
      </w:r>
      <w:r w:rsidR="00AB70E3" w:rsidRPr="003D4C52">
        <w:rPr>
          <w:rFonts w:eastAsiaTheme="minorEastAsia" w:cs="Times New Roman"/>
          <w:b/>
          <w:szCs w:val="28"/>
          <w:lang w:val="ru-RU"/>
        </w:rPr>
        <w:t>СПИСОК ИСПОЛЬЗОВАННОЙ ЛИТЕРАТУРЫ</w:t>
      </w:r>
      <w:bookmarkEnd w:id="4"/>
    </w:p>
    <w:p w14:paraId="30658B36" w14:textId="77777777" w:rsidR="002C3EC7" w:rsidRPr="003D4C52" w:rsidRDefault="002C3EC7" w:rsidP="003D4C52">
      <w:pPr>
        <w:pStyle w:val="a3"/>
        <w:jc w:val="both"/>
        <w:rPr>
          <w:rFonts w:eastAsiaTheme="minorEastAsia" w:cs="Times New Roman"/>
          <w:szCs w:val="28"/>
          <w:lang w:val="ru-RU"/>
        </w:rPr>
      </w:pPr>
    </w:p>
    <w:p w14:paraId="647E6D7D" w14:textId="5B3F70F3" w:rsidR="00006815" w:rsidRDefault="00E3691C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 w:rsidRPr="003D4C52">
        <w:rPr>
          <w:rFonts w:eastAsiaTheme="minorEastAsia" w:cs="Times New Roman"/>
          <w:szCs w:val="28"/>
          <w:lang w:val="ru-RU"/>
        </w:rPr>
        <w:t>1</w:t>
      </w:r>
      <w:r w:rsidR="002C3EC7" w:rsidRPr="003D4C52">
        <w:rPr>
          <w:rFonts w:eastAsiaTheme="minorEastAsia" w:cs="Times New Roman"/>
          <w:szCs w:val="28"/>
          <w:lang w:val="ru-RU"/>
        </w:rPr>
        <w:t>)</w:t>
      </w:r>
      <w:r w:rsidR="00006815" w:rsidRPr="00006815">
        <w:rPr>
          <w:rFonts w:eastAsiaTheme="minorEastAsia" w:cs="Times New Roman"/>
          <w:szCs w:val="28"/>
          <w:lang w:val="ru-RU"/>
        </w:rPr>
        <w:t xml:space="preserve"> </w:t>
      </w:r>
      <w:proofErr w:type="spellStart"/>
      <w:r w:rsidR="00AB7FCF" w:rsidRPr="003D4C52">
        <w:rPr>
          <w:rFonts w:eastAsiaTheme="minorEastAsia" w:cs="Times New Roman"/>
          <w:szCs w:val="28"/>
          <w:lang w:val="ru-RU"/>
        </w:rPr>
        <w:t>Шафеева</w:t>
      </w:r>
      <w:proofErr w:type="spellEnd"/>
      <w:r w:rsidR="00AB7FCF" w:rsidRPr="003D4C52">
        <w:rPr>
          <w:rFonts w:eastAsiaTheme="minorEastAsia" w:cs="Times New Roman"/>
          <w:szCs w:val="28"/>
          <w:lang w:val="ru-RU"/>
        </w:rPr>
        <w:t xml:space="preserve">, О.П. Программирование на языке СИ. Методические </w:t>
      </w:r>
      <w:r w:rsidR="00AB7FCF" w:rsidRPr="00281C61">
        <w:rPr>
          <w:rFonts w:eastAsiaTheme="minorEastAsia" w:cs="Times New Roman"/>
          <w:color w:val="FF0000"/>
          <w:szCs w:val="28"/>
          <w:lang w:val="ru-RU"/>
        </w:rPr>
        <w:t xml:space="preserve">указания к лабораторным работам – Омск: издательство </w:t>
      </w:r>
      <w:proofErr w:type="spellStart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ОмГТУ</w:t>
      </w:r>
      <w:proofErr w:type="spellEnd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, 2008.</w:t>
      </w:r>
    </w:p>
    <w:p w14:paraId="429A6C1C" w14:textId="7DF91A02" w:rsidR="005779CD" w:rsidRPr="00006815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>
        <w:rPr>
          <w:rFonts w:eastAsiaTheme="minorEastAsia" w:cs="Times New Roman"/>
          <w:szCs w:val="28"/>
        </w:rPr>
        <w:t xml:space="preserve">2)  </w:t>
      </w:r>
      <w:r w:rsidRPr="00006815">
        <w:rPr>
          <w:rFonts w:eastAsiaTheme="minorEastAsia" w:cs="Times New Roman"/>
          <w:szCs w:val="28"/>
        </w:rPr>
        <w:t>ГОСТ 19.701-90</w:t>
      </w:r>
      <w:r>
        <w:rPr>
          <w:rFonts w:eastAsiaTheme="minorEastAsia" w:cs="Times New Roman"/>
          <w:szCs w:val="28"/>
          <w:lang w:val="ru-RU"/>
        </w:rPr>
        <w:t>.</w:t>
      </w:r>
    </w:p>
    <w:p w14:paraId="79F75BAA" w14:textId="77777777" w:rsidR="00006815" w:rsidRPr="00281C61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</w:p>
    <w:sectPr w:rsidR="00006815" w:rsidRPr="00281C61" w:rsidSect="008C2544">
      <w:footerReference w:type="default" r:id="rId15"/>
      <w:footerReference w:type="first" r:id="rId16"/>
      <w:pgSz w:w="11907" w:h="16840" w:code="9"/>
      <w:pgMar w:top="1134" w:right="851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0E11BB" w14:textId="77777777" w:rsidR="000109B1" w:rsidRDefault="000109B1" w:rsidP="006B7CA2">
      <w:pPr>
        <w:spacing w:after="0" w:line="240" w:lineRule="auto"/>
      </w:pPr>
      <w:r>
        <w:separator/>
      </w:r>
    </w:p>
  </w:endnote>
  <w:endnote w:type="continuationSeparator" w:id="0">
    <w:p w14:paraId="67C6964B" w14:textId="77777777" w:rsidR="000109B1" w:rsidRDefault="000109B1" w:rsidP="006B7C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03B937D0" w14:textId="77777777" w:rsidR="008C2544" w:rsidRPr="00021662" w:rsidRDefault="008C2544" w:rsidP="008C254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2EACB3FD" w14:textId="77777777" w:rsidR="0039598E" w:rsidRDefault="0039598E" w:rsidP="0002166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43D428" w14:textId="77777777" w:rsidR="000109B1" w:rsidRDefault="000109B1" w:rsidP="006B7CA2">
      <w:pPr>
        <w:spacing w:after="0" w:line="240" w:lineRule="auto"/>
      </w:pPr>
      <w:r>
        <w:separator/>
      </w:r>
    </w:p>
  </w:footnote>
  <w:footnote w:type="continuationSeparator" w:id="0">
    <w:p w14:paraId="5B583130" w14:textId="77777777" w:rsidR="000109B1" w:rsidRDefault="000109B1" w:rsidP="006B7C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BBD016E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428C4"/>
    <w:multiLevelType w:val="hybridMultilevel"/>
    <w:tmpl w:val="42BEDE5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C1C1C1A"/>
    <w:multiLevelType w:val="hybridMultilevel"/>
    <w:tmpl w:val="81F282B4"/>
    <w:lvl w:ilvl="0" w:tplc="C1C8BD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FC3E84"/>
    <w:multiLevelType w:val="hybridMultilevel"/>
    <w:tmpl w:val="A08A6A42"/>
    <w:lvl w:ilvl="0" w:tplc="D884F0D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E55ED"/>
    <w:multiLevelType w:val="hybridMultilevel"/>
    <w:tmpl w:val="78E8B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AE1308"/>
    <w:multiLevelType w:val="hybridMultilevel"/>
    <w:tmpl w:val="BC58EF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7F65B8"/>
    <w:multiLevelType w:val="hybridMultilevel"/>
    <w:tmpl w:val="EEF25A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66582"/>
    <w:multiLevelType w:val="hybridMultilevel"/>
    <w:tmpl w:val="2F9E1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6236"/>
    <w:multiLevelType w:val="hybridMultilevel"/>
    <w:tmpl w:val="EAB00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935C67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5C59FA"/>
    <w:multiLevelType w:val="multilevel"/>
    <w:tmpl w:val="2A1E2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EEC2770"/>
    <w:multiLevelType w:val="hybridMultilevel"/>
    <w:tmpl w:val="B25E461A"/>
    <w:lvl w:ilvl="0" w:tplc="A964CCE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FEA2ACD"/>
    <w:multiLevelType w:val="hybridMultilevel"/>
    <w:tmpl w:val="7FF423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5"/>
  </w:num>
  <w:num w:numId="4">
    <w:abstractNumId w:val="14"/>
  </w:num>
  <w:num w:numId="5">
    <w:abstractNumId w:val="13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12"/>
  </w:num>
  <w:num w:numId="11">
    <w:abstractNumId w:val="9"/>
  </w:num>
  <w:num w:numId="12">
    <w:abstractNumId w:val="11"/>
  </w:num>
  <w:num w:numId="13">
    <w:abstractNumId w:val="1"/>
  </w:num>
  <w:num w:numId="14">
    <w:abstractNumId w:val="0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281"/>
    <w:rsid w:val="00003E05"/>
    <w:rsid w:val="00006815"/>
    <w:rsid w:val="000109B1"/>
    <w:rsid w:val="00021662"/>
    <w:rsid w:val="00025322"/>
    <w:rsid w:val="000257AE"/>
    <w:rsid w:val="000307B5"/>
    <w:rsid w:val="000342AC"/>
    <w:rsid w:val="00057F74"/>
    <w:rsid w:val="00066493"/>
    <w:rsid w:val="0008166F"/>
    <w:rsid w:val="000863DB"/>
    <w:rsid w:val="00093342"/>
    <w:rsid w:val="00094CE9"/>
    <w:rsid w:val="000A4B0D"/>
    <w:rsid w:val="000B1034"/>
    <w:rsid w:val="000B6071"/>
    <w:rsid w:val="000C069C"/>
    <w:rsid w:val="000D1E7E"/>
    <w:rsid w:val="000E2F45"/>
    <w:rsid w:val="000E7FD3"/>
    <w:rsid w:val="000F2551"/>
    <w:rsid w:val="000F681F"/>
    <w:rsid w:val="001006C0"/>
    <w:rsid w:val="001065DB"/>
    <w:rsid w:val="00133EFE"/>
    <w:rsid w:val="00161C49"/>
    <w:rsid w:val="00164B4C"/>
    <w:rsid w:val="00166F85"/>
    <w:rsid w:val="001671D2"/>
    <w:rsid w:val="0017564D"/>
    <w:rsid w:val="001A3D33"/>
    <w:rsid w:val="001B4CA3"/>
    <w:rsid w:val="001B7896"/>
    <w:rsid w:val="001D113D"/>
    <w:rsid w:val="001D5A65"/>
    <w:rsid w:val="001D6D1C"/>
    <w:rsid w:val="001F61FD"/>
    <w:rsid w:val="00203D12"/>
    <w:rsid w:val="00207A40"/>
    <w:rsid w:val="00211C15"/>
    <w:rsid w:val="002156E2"/>
    <w:rsid w:val="002234F0"/>
    <w:rsid w:val="00223A58"/>
    <w:rsid w:val="002267C8"/>
    <w:rsid w:val="00230058"/>
    <w:rsid w:val="002429CE"/>
    <w:rsid w:val="002446ED"/>
    <w:rsid w:val="002467C2"/>
    <w:rsid w:val="00246EA3"/>
    <w:rsid w:val="002572FE"/>
    <w:rsid w:val="00263C79"/>
    <w:rsid w:val="00276F8E"/>
    <w:rsid w:val="002814FB"/>
    <w:rsid w:val="00281C61"/>
    <w:rsid w:val="002952F0"/>
    <w:rsid w:val="00295B64"/>
    <w:rsid w:val="00297A92"/>
    <w:rsid w:val="002A2804"/>
    <w:rsid w:val="002A3D6A"/>
    <w:rsid w:val="002A6493"/>
    <w:rsid w:val="002B1AF5"/>
    <w:rsid w:val="002B34B6"/>
    <w:rsid w:val="002C38B5"/>
    <w:rsid w:val="002C3EC7"/>
    <w:rsid w:val="002D00E9"/>
    <w:rsid w:val="002D076E"/>
    <w:rsid w:val="002D7548"/>
    <w:rsid w:val="002E11A3"/>
    <w:rsid w:val="002E144B"/>
    <w:rsid w:val="002F78C8"/>
    <w:rsid w:val="002F7F45"/>
    <w:rsid w:val="00303481"/>
    <w:rsid w:val="003034CC"/>
    <w:rsid w:val="00303C7D"/>
    <w:rsid w:val="00307651"/>
    <w:rsid w:val="003133D8"/>
    <w:rsid w:val="00333CF1"/>
    <w:rsid w:val="00335D9E"/>
    <w:rsid w:val="003535DD"/>
    <w:rsid w:val="00355BC8"/>
    <w:rsid w:val="00373FF6"/>
    <w:rsid w:val="00380B99"/>
    <w:rsid w:val="0039598E"/>
    <w:rsid w:val="00397B98"/>
    <w:rsid w:val="003A12CC"/>
    <w:rsid w:val="003A2E7B"/>
    <w:rsid w:val="003B468E"/>
    <w:rsid w:val="003C261E"/>
    <w:rsid w:val="003C5931"/>
    <w:rsid w:val="003C6B87"/>
    <w:rsid w:val="003D2C69"/>
    <w:rsid w:val="003D4C52"/>
    <w:rsid w:val="003E4474"/>
    <w:rsid w:val="003E4DA5"/>
    <w:rsid w:val="003E5C8E"/>
    <w:rsid w:val="003E78F7"/>
    <w:rsid w:val="003E7FF2"/>
    <w:rsid w:val="003F3DCC"/>
    <w:rsid w:val="003F528D"/>
    <w:rsid w:val="00400E15"/>
    <w:rsid w:val="004062AE"/>
    <w:rsid w:val="00417348"/>
    <w:rsid w:val="00417694"/>
    <w:rsid w:val="0042554C"/>
    <w:rsid w:val="004318F6"/>
    <w:rsid w:val="00434380"/>
    <w:rsid w:val="00437305"/>
    <w:rsid w:val="0043768C"/>
    <w:rsid w:val="00440B15"/>
    <w:rsid w:val="00445ECB"/>
    <w:rsid w:val="00462444"/>
    <w:rsid w:val="0046324E"/>
    <w:rsid w:val="00472A75"/>
    <w:rsid w:val="00476E77"/>
    <w:rsid w:val="00480147"/>
    <w:rsid w:val="00483A0A"/>
    <w:rsid w:val="0048410C"/>
    <w:rsid w:val="004A1E13"/>
    <w:rsid w:val="004B3893"/>
    <w:rsid w:val="004C5AB3"/>
    <w:rsid w:val="004C716C"/>
    <w:rsid w:val="004D5416"/>
    <w:rsid w:val="004D7E09"/>
    <w:rsid w:val="004E764E"/>
    <w:rsid w:val="004F1B34"/>
    <w:rsid w:val="004F289C"/>
    <w:rsid w:val="00500DA6"/>
    <w:rsid w:val="00506D4F"/>
    <w:rsid w:val="00514FFB"/>
    <w:rsid w:val="00516EC6"/>
    <w:rsid w:val="00522CD2"/>
    <w:rsid w:val="005260F7"/>
    <w:rsid w:val="0053709B"/>
    <w:rsid w:val="00537E6E"/>
    <w:rsid w:val="00540B79"/>
    <w:rsid w:val="0054500A"/>
    <w:rsid w:val="005653EF"/>
    <w:rsid w:val="00571205"/>
    <w:rsid w:val="005779CD"/>
    <w:rsid w:val="0059550F"/>
    <w:rsid w:val="005A24BD"/>
    <w:rsid w:val="005A2523"/>
    <w:rsid w:val="005A3182"/>
    <w:rsid w:val="005A53E8"/>
    <w:rsid w:val="005B6ACC"/>
    <w:rsid w:val="005E5931"/>
    <w:rsid w:val="00602877"/>
    <w:rsid w:val="006311DE"/>
    <w:rsid w:val="00636FAE"/>
    <w:rsid w:val="00640693"/>
    <w:rsid w:val="00641976"/>
    <w:rsid w:val="00653AE5"/>
    <w:rsid w:val="006622D6"/>
    <w:rsid w:val="00666D1D"/>
    <w:rsid w:val="00667B71"/>
    <w:rsid w:val="0067078A"/>
    <w:rsid w:val="00673D7C"/>
    <w:rsid w:val="006B652E"/>
    <w:rsid w:val="006B6535"/>
    <w:rsid w:val="006B7CA2"/>
    <w:rsid w:val="006D3ECA"/>
    <w:rsid w:val="006F53ED"/>
    <w:rsid w:val="00706B02"/>
    <w:rsid w:val="00720147"/>
    <w:rsid w:val="0072262C"/>
    <w:rsid w:val="007227C4"/>
    <w:rsid w:val="007270ED"/>
    <w:rsid w:val="00730B8F"/>
    <w:rsid w:val="00750B17"/>
    <w:rsid w:val="007622FB"/>
    <w:rsid w:val="007756EA"/>
    <w:rsid w:val="007A613C"/>
    <w:rsid w:val="007A6E07"/>
    <w:rsid w:val="007B1422"/>
    <w:rsid w:val="007B27DC"/>
    <w:rsid w:val="007B56A3"/>
    <w:rsid w:val="007B7D60"/>
    <w:rsid w:val="007C3717"/>
    <w:rsid w:val="007D7B52"/>
    <w:rsid w:val="007E2991"/>
    <w:rsid w:val="007E49FC"/>
    <w:rsid w:val="007E7FC7"/>
    <w:rsid w:val="007F5BAC"/>
    <w:rsid w:val="00804BF5"/>
    <w:rsid w:val="00815100"/>
    <w:rsid w:val="00816D53"/>
    <w:rsid w:val="008265F7"/>
    <w:rsid w:val="00834192"/>
    <w:rsid w:val="008552F7"/>
    <w:rsid w:val="00863945"/>
    <w:rsid w:val="00864B46"/>
    <w:rsid w:val="00866D65"/>
    <w:rsid w:val="00877F75"/>
    <w:rsid w:val="00890CE7"/>
    <w:rsid w:val="00894475"/>
    <w:rsid w:val="008A5121"/>
    <w:rsid w:val="008A5236"/>
    <w:rsid w:val="008C2544"/>
    <w:rsid w:val="008C69CA"/>
    <w:rsid w:val="008D5402"/>
    <w:rsid w:val="008E318E"/>
    <w:rsid w:val="008F1966"/>
    <w:rsid w:val="008F38AB"/>
    <w:rsid w:val="00903A14"/>
    <w:rsid w:val="00907518"/>
    <w:rsid w:val="009120EF"/>
    <w:rsid w:val="009228E6"/>
    <w:rsid w:val="00922D5F"/>
    <w:rsid w:val="00926C7C"/>
    <w:rsid w:val="00936770"/>
    <w:rsid w:val="0094020B"/>
    <w:rsid w:val="009405FB"/>
    <w:rsid w:val="00940F5F"/>
    <w:rsid w:val="009428ED"/>
    <w:rsid w:val="009636A0"/>
    <w:rsid w:val="00967812"/>
    <w:rsid w:val="00972C56"/>
    <w:rsid w:val="00994B78"/>
    <w:rsid w:val="009A4C51"/>
    <w:rsid w:val="009B0214"/>
    <w:rsid w:val="009B391B"/>
    <w:rsid w:val="009B3E7A"/>
    <w:rsid w:val="009B4C60"/>
    <w:rsid w:val="009B6592"/>
    <w:rsid w:val="009B72CE"/>
    <w:rsid w:val="009C04B0"/>
    <w:rsid w:val="009C1B9E"/>
    <w:rsid w:val="009C5057"/>
    <w:rsid w:val="009D0FC4"/>
    <w:rsid w:val="009D2CB6"/>
    <w:rsid w:val="009D4E0A"/>
    <w:rsid w:val="009D79CD"/>
    <w:rsid w:val="009E77CF"/>
    <w:rsid w:val="009F0D68"/>
    <w:rsid w:val="009F441D"/>
    <w:rsid w:val="009F5EDB"/>
    <w:rsid w:val="00A058A2"/>
    <w:rsid w:val="00A15D09"/>
    <w:rsid w:val="00A21DBF"/>
    <w:rsid w:val="00A319BA"/>
    <w:rsid w:val="00A571B2"/>
    <w:rsid w:val="00A57DC5"/>
    <w:rsid w:val="00A610C2"/>
    <w:rsid w:val="00A72F67"/>
    <w:rsid w:val="00A94B4E"/>
    <w:rsid w:val="00A96403"/>
    <w:rsid w:val="00AB70E3"/>
    <w:rsid w:val="00AB7FCF"/>
    <w:rsid w:val="00AE464A"/>
    <w:rsid w:val="00AF6550"/>
    <w:rsid w:val="00B10CC0"/>
    <w:rsid w:val="00B1285F"/>
    <w:rsid w:val="00B13C0D"/>
    <w:rsid w:val="00B1416F"/>
    <w:rsid w:val="00B2303E"/>
    <w:rsid w:val="00B35A4C"/>
    <w:rsid w:val="00B35F79"/>
    <w:rsid w:val="00B517D3"/>
    <w:rsid w:val="00B64CCA"/>
    <w:rsid w:val="00B666F4"/>
    <w:rsid w:val="00B7493B"/>
    <w:rsid w:val="00B816AF"/>
    <w:rsid w:val="00B86D6A"/>
    <w:rsid w:val="00B87949"/>
    <w:rsid w:val="00BA1219"/>
    <w:rsid w:val="00BA6747"/>
    <w:rsid w:val="00BA74F0"/>
    <w:rsid w:val="00BB2CCB"/>
    <w:rsid w:val="00BB4E64"/>
    <w:rsid w:val="00BB54F7"/>
    <w:rsid w:val="00BB628E"/>
    <w:rsid w:val="00BC76F4"/>
    <w:rsid w:val="00BC7D01"/>
    <w:rsid w:val="00BD14DC"/>
    <w:rsid w:val="00BD45CE"/>
    <w:rsid w:val="00BF49F8"/>
    <w:rsid w:val="00BF74C9"/>
    <w:rsid w:val="00C10E62"/>
    <w:rsid w:val="00C125D2"/>
    <w:rsid w:val="00C33093"/>
    <w:rsid w:val="00C42BEE"/>
    <w:rsid w:val="00C50C71"/>
    <w:rsid w:val="00C627BD"/>
    <w:rsid w:val="00C74576"/>
    <w:rsid w:val="00C80E42"/>
    <w:rsid w:val="00C95AE3"/>
    <w:rsid w:val="00C95D7E"/>
    <w:rsid w:val="00CA54E7"/>
    <w:rsid w:val="00CA6FF8"/>
    <w:rsid w:val="00CB0A12"/>
    <w:rsid w:val="00CB39C4"/>
    <w:rsid w:val="00CB4281"/>
    <w:rsid w:val="00CB6E35"/>
    <w:rsid w:val="00CC0005"/>
    <w:rsid w:val="00CC4E48"/>
    <w:rsid w:val="00CC7E34"/>
    <w:rsid w:val="00CD1939"/>
    <w:rsid w:val="00CD1E44"/>
    <w:rsid w:val="00CD332F"/>
    <w:rsid w:val="00CE0559"/>
    <w:rsid w:val="00D00794"/>
    <w:rsid w:val="00D00929"/>
    <w:rsid w:val="00D02990"/>
    <w:rsid w:val="00D1518E"/>
    <w:rsid w:val="00D17ADD"/>
    <w:rsid w:val="00D25089"/>
    <w:rsid w:val="00D253EE"/>
    <w:rsid w:val="00D259FE"/>
    <w:rsid w:val="00D41AE9"/>
    <w:rsid w:val="00D423F2"/>
    <w:rsid w:val="00D43B7C"/>
    <w:rsid w:val="00D464B7"/>
    <w:rsid w:val="00D507D4"/>
    <w:rsid w:val="00D56BA2"/>
    <w:rsid w:val="00D61A85"/>
    <w:rsid w:val="00D667BF"/>
    <w:rsid w:val="00D71298"/>
    <w:rsid w:val="00D80523"/>
    <w:rsid w:val="00D81D04"/>
    <w:rsid w:val="00D83B8E"/>
    <w:rsid w:val="00D90FE4"/>
    <w:rsid w:val="00DB045A"/>
    <w:rsid w:val="00DC795A"/>
    <w:rsid w:val="00DD0FE8"/>
    <w:rsid w:val="00DD7392"/>
    <w:rsid w:val="00DE44C4"/>
    <w:rsid w:val="00DE48AE"/>
    <w:rsid w:val="00DF45B2"/>
    <w:rsid w:val="00DF6198"/>
    <w:rsid w:val="00E025C8"/>
    <w:rsid w:val="00E238BD"/>
    <w:rsid w:val="00E328DA"/>
    <w:rsid w:val="00E3691C"/>
    <w:rsid w:val="00E41C8A"/>
    <w:rsid w:val="00E43489"/>
    <w:rsid w:val="00E53158"/>
    <w:rsid w:val="00E61974"/>
    <w:rsid w:val="00E87B6C"/>
    <w:rsid w:val="00E92AF0"/>
    <w:rsid w:val="00E94DE1"/>
    <w:rsid w:val="00EA04AC"/>
    <w:rsid w:val="00EA459A"/>
    <w:rsid w:val="00EA70DE"/>
    <w:rsid w:val="00EB7232"/>
    <w:rsid w:val="00EC07D5"/>
    <w:rsid w:val="00ED47C8"/>
    <w:rsid w:val="00EF22C2"/>
    <w:rsid w:val="00F103CA"/>
    <w:rsid w:val="00F11F83"/>
    <w:rsid w:val="00F2000A"/>
    <w:rsid w:val="00F25B2B"/>
    <w:rsid w:val="00F27D33"/>
    <w:rsid w:val="00F418E8"/>
    <w:rsid w:val="00F43138"/>
    <w:rsid w:val="00F7414C"/>
    <w:rsid w:val="00F7438B"/>
    <w:rsid w:val="00F86281"/>
    <w:rsid w:val="00F91100"/>
    <w:rsid w:val="00F94FA9"/>
    <w:rsid w:val="00FA18CE"/>
    <w:rsid w:val="00FA6AFC"/>
    <w:rsid w:val="00FC0432"/>
    <w:rsid w:val="00FC63CA"/>
    <w:rsid w:val="00FD6A8C"/>
    <w:rsid w:val="00FD6AC6"/>
    <w:rsid w:val="00FE6F9E"/>
    <w:rsid w:val="00FF4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1BC189"/>
  <w15:docId w15:val="{5AEA25C7-E5A9-46D6-81C7-96E2DB546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2D6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B70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226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02877"/>
    <w:pPr>
      <w:spacing w:after="0" w:line="240" w:lineRule="auto"/>
    </w:pPr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2C38B5"/>
    <w:rPr>
      <w:color w:val="808080"/>
    </w:rPr>
  </w:style>
  <w:style w:type="table" w:styleId="a5">
    <w:name w:val="Table Grid"/>
    <w:basedOn w:val="a1"/>
    <w:uiPriority w:val="39"/>
    <w:rsid w:val="00230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A6FF8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character" w:styleId="a7">
    <w:name w:val="line number"/>
    <w:basedOn w:val="a0"/>
    <w:uiPriority w:val="99"/>
    <w:semiHidden/>
    <w:unhideWhenUsed/>
    <w:rsid w:val="006B7CA2"/>
  </w:style>
  <w:style w:type="paragraph" w:styleId="a8">
    <w:name w:val="header"/>
    <w:basedOn w:val="a"/>
    <w:link w:val="a9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B7CA2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B7CA2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BC7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C7D01"/>
    <w:rPr>
      <w:rFonts w:ascii="Segoe UI" w:hAnsi="Segoe UI" w:cs="Segoe UI"/>
      <w:sz w:val="18"/>
      <w:szCs w:val="18"/>
    </w:rPr>
  </w:style>
  <w:style w:type="paragraph" w:styleId="ae">
    <w:name w:val="Title"/>
    <w:basedOn w:val="a"/>
    <w:link w:val="af"/>
    <w:qFormat/>
    <w:rsid w:val="00EA04AC"/>
    <w:pPr>
      <w:spacing w:after="0" w:line="240" w:lineRule="auto"/>
      <w:jc w:val="center"/>
    </w:pPr>
    <w:rPr>
      <w:rFonts w:eastAsia="Times New Roman" w:cs="Times New Roman"/>
      <w:szCs w:val="24"/>
      <w:lang w:val="ru-RU" w:eastAsia="ru-RU"/>
    </w:rPr>
  </w:style>
  <w:style w:type="character" w:customStyle="1" w:styleId="af">
    <w:name w:val="Заголовок Знак"/>
    <w:basedOn w:val="a0"/>
    <w:link w:val="ae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EA04AC"/>
    <w:pPr>
      <w:tabs>
        <w:tab w:val="left" w:pos="460"/>
      </w:tabs>
      <w:spacing w:after="0" w:line="240" w:lineRule="auto"/>
      <w:jc w:val="both"/>
    </w:pPr>
    <w:rPr>
      <w:rFonts w:eastAsia="Times New Roman" w:cs="Times New Roman"/>
      <w:szCs w:val="24"/>
      <w:lang w:val="ru-RU" w:eastAsia="ru-RU"/>
    </w:rPr>
  </w:style>
  <w:style w:type="character" w:customStyle="1" w:styleId="32">
    <w:name w:val="Основной текст 3 Знак"/>
    <w:basedOn w:val="a0"/>
    <w:link w:val="31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B70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unhideWhenUsed/>
    <w:qFormat/>
    <w:rsid w:val="00AB70E3"/>
    <w:pPr>
      <w:spacing w:line="276" w:lineRule="auto"/>
      <w:outlineLvl w:val="9"/>
    </w:pPr>
    <w:rPr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AB70E3"/>
    <w:pPr>
      <w:spacing w:after="100" w:line="276" w:lineRule="auto"/>
      <w:ind w:left="220"/>
    </w:pPr>
    <w:rPr>
      <w:rFonts w:asciiTheme="minorHAnsi" w:eastAsiaTheme="minorEastAsia" w:hAnsiTheme="minorHAnsi"/>
      <w:sz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E7FC7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33">
    <w:name w:val="toc 3"/>
    <w:basedOn w:val="a"/>
    <w:next w:val="a"/>
    <w:autoRedefine/>
    <w:uiPriority w:val="39"/>
    <w:unhideWhenUsed/>
    <w:qFormat/>
    <w:rsid w:val="00AB70E3"/>
    <w:pPr>
      <w:spacing w:after="100" w:line="276" w:lineRule="auto"/>
      <w:ind w:left="440"/>
    </w:pPr>
    <w:rPr>
      <w:rFonts w:asciiTheme="minorHAnsi" w:eastAsiaTheme="minorEastAsia" w:hAnsiTheme="minorHAnsi"/>
      <w:sz w:val="22"/>
      <w:lang w:val="ru-RU" w:eastAsia="ru-RU"/>
    </w:rPr>
  </w:style>
  <w:style w:type="paragraph" w:styleId="af1">
    <w:name w:val="Body Text Indent"/>
    <w:basedOn w:val="a"/>
    <w:link w:val="af2"/>
    <w:uiPriority w:val="99"/>
    <w:semiHidden/>
    <w:unhideWhenUsed/>
    <w:rsid w:val="00F91100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F91100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72262C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paragraph" w:styleId="af3">
    <w:name w:val="Normal (Web)"/>
    <w:basedOn w:val="a"/>
    <w:uiPriority w:val="99"/>
    <w:semiHidden/>
    <w:unhideWhenUsed/>
    <w:rsid w:val="0072262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styleId="af4">
    <w:name w:val="Strong"/>
    <w:basedOn w:val="a0"/>
    <w:uiPriority w:val="22"/>
    <w:qFormat/>
    <w:rsid w:val="0072262C"/>
    <w:rPr>
      <w:b/>
      <w:bCs/>
    </w:rPr>
  </w:style>
  <w:style w:type="character" w:styleId="af5">
    <w:name w:val="Hyperlink"/>
    <w:basedOn w:val="a0"/>
    <w:uiPriority w:val="99"/>
    <w:unhideWhenUsed/>
    <w:rsid w:val="000B6071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0B6071"/>
  </w:style>
  <w:style w:type="paragraph" w:customStyle="1" w:styleId="FontStyle77">
    <w:name w:val="Font Style77"/>
    <w:next w:val="a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Style11">
    <w:name w:val="Style1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  <w:style w:type="paragraph" w:customStyle="1" w:styleId="FontStyle71">
    <w:name w:val="Font Style71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FontStyle73">
    <w:name w:val="Font Style73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4"/>
      <w:szCs w:val="24"/>
      <w:lang w:val="ru-RU"/>
    </w:rPr>
  </w:style>
  <w:style w:type="paragraph" w:customStyle="1" w:styleId="Style81">
    <w:name w:val="Style8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9F7F9F-E27B-4A86-BDED-EBC8A9D7A5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460</Words>
  <Characters>2624</Characters>
  <Application>Microsoft Office Word</Application>
  <DocSecurity>0</DocSecurity>
  <Lines>21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bys Quale</dc:creator>
  <cp:keywords/>
  <dc:description/>
  <cp:lastModifiedBy>Миша</cp:lastModifiedBy>
  <cp:revision>2</cp:revision>
  <cp:lastPrinted>2016-11-14T15:27:00Z</cp:lastPrinted>
  <dcterms:created xsi:type="dcterms:W3CDTF">2023-10-21T13:34:00Z</dcterms:created>
  <dcterms:modified xsi:type="dcterms:W3CDTF">2023-10-21T13:34:00Z</dcterms:modified>
</cp:coreProperties>
</file>